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jc w:val="center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淘淘商城第五天</w: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第四天内容回顾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商品添加功能的实现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富文本编辑器的使用KindEditor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入js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js代码初始化KindEditor，需要一个textarea控件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交表单之前，需要调用sync方法，同步数据。是富文本编辑器和textArea控件同步数据。</w:t>
      </w:r>
    </w:p>
    <w:p>
      <w:pPr>
        <w:numPr>
          <w:ilvl w:val="0"/>
          <w:numId w:val="2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添加功能实现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向商品表插入数据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向商品描述表插入数据</w:t>
      </w:r>
    </w:p>
    <w:p>
      <w:pPr>
        <w:numPr>
          <w:ilvl w:val="0"/>
          <w:numId w:val="2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的规格参数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模板的思路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类商品创建一个规格参数模板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商品时，读取模板，基于模板生成一个表单，供用户输入规格参数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js把规格参数转换成json数据，保存到数据库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取规格参数，转换成html展示到页面。</w:t>
      </w:r>
    </w:p>
    <w:p>
      <w:pPr>
        <w:numPr>
          <w:numId w:val="0"/>
        </w:numPr>
        <w:tabs>
          <w:tab w:val="left" w:pos="840"/>
        </w:tabs>
        <w:ind w:left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五天课程计划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台系统搭建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层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现层</w:t>
      </w:r>
    </w:p>
    <w:p>
      <w:pPr>
        <w:numPr>
          <w:ilvl w:val="0"/>
          <w:numId w:val="3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首页展示</w:t>
      </w:r>
    </w:p>
    <w:p>
      <w:pPr>
        <w:numPr>
          <w:ilvl w:val="0"/>
          <w:numId w:val="3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商品分类展示功能。</w:t>
      </w:r>
    </w:p>
    <w:p>
      <w:pPr>
        <w:numPr>
          <w:ilvl w:val="0"/>
          <w:numId w:val="3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内容管理思路及cms系统。</w:t>
      </w:r>
    </w:p>
    <w:p>
      <w:pPr>
        <w:numPr>
          <w:numId w:val="0"/>
        </w:numPr>
        <w:tabs>
          <w:tab w:val="left" w:pos="840"/>
        </w:tabs>
        <w:ind w:left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台系统搭建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架构分析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25" o:spt="75" type="#_x0000_t75" style="height:249.85pt;width:415.3pt;" o:ole="t" fillcolor="#FFFFFF" filled="f" o:preferrelative="t" stroked="f" coordsize="21600,21600">
            <v:path/>
            <v:fill on="f" color2="#FFFFFF" focussize="0,0"/>
            <v:stroke on="f"/>
            <v:imagedata r:id="rId7" o:title=""/>
            <o:lock v:ext="edit" grouping="f" rotation="f" text="f" aspectratio="f"/>
            <w10:wrap type="none"/>
            <w10:anchorlock/>
          </v:shape>
          <o:OLEObject Type="Embed" ProgID="Visio.Drawing.11" ShapeID="_x0000_i1025" DrawAspect="Content" ObjectID="_1468075725" r:id="rId6"/>
        </w:objec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查询商品信息，pc端可以查询，移动端也可以查看商品。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下单：pc端可以下单，移动端也可以下单。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可以把业务逻辑提取出来，发布服务，供pc、移动端公用。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好处：</w:t>
      </w:r>
    </w:p>
    <w:p>
      <w:pPr>
        <w:numPr>
          <w:ilvl w:val="0"/>
          <w:numId w:val="4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提高代码复用度</w:t>
      </w:r>
    </w:p>
    <w:p>
      <w:pPr>
        <w:numPr>
          <w:ilvl w:val="0"/>
          <w:numId w:val="4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可以灵活的进行分布式部署。</w:t>
      </w:r>
    </w:p>
    <w:p>
      <w:pPr>
        <w:numPr>
          <w:ilvl w:val="0"/>
          <w:numId w:val="4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系统之间耦合度低</w:t>
      </w:r>
    </w:p>
    <w:p>
      <w:pPr>
        <w:numPr>
          <w:ilvl w:val="0"/>
          <w:numId w:val="4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团队之间开发不冲突。</w:t>
      </w:r>
    </w:p>
    <w:p>
      <w:pPr>
        <w:numPr>
          <w:numId w:val="0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numPr>
          <w:numId w:val="0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缺点：</w:t>
      </w:r>
    </w:p>
    <w:p>
      <w:pPr>
        <w:numPr>
          <w:ilvl w:val="0"/>
          <w:numId w:val="5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需要发布Webservice，系统之间需要远程调用。</w:t>
      </w:r>
    </w:p>
    <w:p>
      <w:pPr>
        <w:numPr>
          <w:ilvl w:val="0"/>
          <w:numId w:val="5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工作量增加。</w:t>
      </w:r>
    </w:p>
    <w:p>
      <w:pPr>
        <w:numPr>
          <w:ilvl w:val="0"/>
          <w:numId w:val="5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需要系统之间协作才能完成整个业务流程，系统之间调用变的复杂。</w:t>
      </w:r>
    </w:p>
    <w:p>
      <w:pPr>
        <w:numPr>
          <w:numId w:val="0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numPr>
          <w:numId w:val="0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需要创建两个工程</w:t>
      </w:r>
    </w:p>
    <w:p>
      <w:pPr>
        <w:numPr>
          <w:numId w:val="0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服务层：taotao-rest：没有表现层，只有业务逻辑。需要发布服务。</w:t>
      </w:r>
    </w:p>
    <w:p>
      <w:pPr>
        <w:numPr>
          <w:numId w:val="0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表现层：taotao-portal：只有表现层，没有业务逻辑，不需要连接数据库。</w:t>
      </w:r>
    </w:p>
    <w:p>
      <w:pPr>
        <w:numPr>
          <w:numId w:val="0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numPr>
          <w:numId w:val="0"/>
        </w:num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表现层和服务层通信，使用Webservice进行通信。Restful形式的Webservice。http+json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工程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层taotao-re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maven管理工程。War包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技术：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服务：</w:t>
      </w:r>
      <w:r>
        <w:rPr>
          <w:rFonts w:hint="eastAsia"/>
          <w:strike/>
          <w:dstrike w:val="0"/>
          <w:lang w:val="en-US" w:eastAsia="zh-CN"/>
        </w:rPr>
        <w:t>cxf</w:t>
      </w:r>
      <w:r>
        <w:rPr>
          <w:rFonts w:hint="eastAsia"/>
          <w:lang w:val="en-US" w:eastAsia="zh-CN"/>
        </w:rPr>
        <w:t>、springmvc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工程</w:t>
      </w:r>
    </w:p>
    <w:p>
      <w:r>
        <w:drawing>
          <wp:inline distT="0" distB="0" distL="114300" distR="114300">
            <wp:extent cx="5270500" cy="4216400"/>
            <wp:effectExtent l="0" t="0" r="6350" b="1270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21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框架整合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整合</w:t>
      </w:r>
      <w:r>
        <w:rPr>
          <w:rFonts w:hint="eastAsia"/>
          <w:lang w:val="en-US" w:eastAsia="zh-CN"/>
        </w:rPr>
        <w:t>ssm框架。可以参考taotao-manager工程。</w:t>
      </w:r>
    </w:p>
    <w:p>
      <w:r>
        <w:drawing>
          <wp:inline distT="0" distB="0" distL="114300" distR="114300">
            <wp:extent cx="3742690" cy="3475990"/>
            <wp:effectExtent l="0" t="0" r="10160" b="1016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42690" cy="3475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对taotao-manager-dao的依赖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pring的依赖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tomcat插件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re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wa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&lt;groupId&gt;com.taotao&lt;/groupId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&lt;artifactId&gt;taotao-manager-dao&lt;/artifactId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&lt;version&gt;0.0.1-SNAPSHOT&lt;/version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Spring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-sup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808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现层taotao-porta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技术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工程</w:t>
      </w:r>
    </w:p>
    <w:p>
      <w:r>
        <w:drawing>
          <wp:inline distT="0" distB="0" distL="114300" distR="114300">
            <wp:extent cx="5270500" cy="4216400"/>
            <wp:effectExtent l="0" t="0" r="6350" b="127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21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依赖的</w:t>
      </w:r>
      <w:r>
        <w:rPr>
          <w:rFonts w:hint="eastAsia"/>
          <w:lang w:val="en-US" w:eastAsia="zh-CN"/>
        </w:rPr>
        <w:t>jar包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manager-pojo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mcat插件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：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orta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wa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oj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Spring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-sup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808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numPr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.xml</w:t>
      </w:r>
    </w:p>
    <w:p>
      <w:pPr>
        <w:numPr>
          <w:numId w:val="0"/>
        </w:numPr>
      </w:pPr>
      <w:r>
        <w:drawing>
          <wp:inline distT="0" distB="0" distL="114300" distR="114300">
            <wp:extent cx="5270500" cy="2690495"/>
            <wp:effectExtent l="0" t="0" r="6350" b="146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90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框架整合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和springmvc。</w:t>
      </w:r>
    </w:p>
    <w:p>
      <w:r>
        <w:drawing>
          <wp:inline distT="0" distB="0" distL="114300" distR="114300">
            <wp:extent cx="2486025" cy="3714115"/>
            <wp:effectExtent l="0" t="0" r="952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3714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ven安装工程到本地仓库，跳过测试：clean install -DskipTest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首页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一个Controller，当访问http://localhost:8082/跳转到首页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的url：/index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dex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ndex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howIndex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ndex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r>
        <w:drawing>
          <wp:inline distT="0" distB="0" distL="114300" distR="114300">
            <wp:extent cx="5268595" cy="2684780"/>
            <wp:effectExtent l="0" t="0" r="8255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8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商品类目展示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析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目展示需要异步加载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类目从数据库中获得，调用taotao-rest发布的服务获得数据。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在首页中使用js直接调用taotao-rest发布的服务获得数据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使用到的json数据格式：</w:t>
      </w:r>
    </w:p>
    <w:p>
      <w:pPr>
        <w:numPr>
          <w:numId w:val="0"/>
        </w:numPr>
      </w:pPr>
      <w:r>
        <w:drawing>
          <wp:inline distT="0" distB="0" distL="114300" distR="114300">
            <wp:extent cx="5180965" cy="2885440"/>
            <wp:effectExtent l="0" t="0" r="635" b="1016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80965" cy="2885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请求数据的</w:t>
      </w:r>
      <w:r>
        <w:rPr>
          <w:rFonts w:hint="eastAsia"/>
          <w:lang w:val="en-US" w:eastAsia="zh-CN"/>
        </w:rPr>
        <w:t>js位置：</w:t>
      </w:r>
    </w:p>
    <w:p>
      <w:pPr>
        <w:numPr>
          <w:numId w:val="0"/>
        </w:numPr>
      </w:pPr>
      <w:r>
        <w:drawing>
          <wp:inline distT="0" distB="0" distL="114300" distR="114300">
            <wp:extent cx="5266690" cy="2524760"/>
            <wp:effectExtent l="0" t="0" r="1016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524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</w:pPr>
      <w:r>
        <w:drawing>
          <wp:inline distT="0" distB="0" distL="114300" distR="114300">
            <wp:extent cx="5268595" cy="2807970"/>
            <wp:effectExtent l="0" t="0" r="8255" b="1143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807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跨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跨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为了安全有一个限制，不允许跨域访问。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两个url的域名不同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rl相同，端口不同也是跨域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不同也是跨域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taotao-portal中不能使用ajax直接调用taotao-rest的服务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跨域的问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使用jsonp解决跨域的问题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在js中不能跨域请求数据，js可以跨域请求js片段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可以把数据包装成js片段。可以把数据使用js方法来包装，形成一条方法的调用语句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可以使用ajax请求js片段，当js判断到达浏览器会被立即执行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在浏览器端，先创建好回调方法，在回调方法中通过参数可以获得请求的数据。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-314325</wp:posOffset>
                </wp:positionH>
                <wp:positionV relativeFrom="paragraph">
                  <wp:posOffset>173990</wp:posOffset>
                </wp:positionV>
                <wp:extent cx="2009775" cy="3781425"/>
                <wp:effectExtent l="5080" t="5080" r="4445" b="4445"/>
                <wp:wrapNone/>
                <wp:docPr id="18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9775" cy="3781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Taotao-portal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0" o:spid="_x0000_s1026" o:spt="202" type="#_x0000_t202" style="position:absolute;left:0pt;margin-left:-24.75pt;margin-top:13.7pt;height:297.75pt;width:158.25pt;z-index:251707392;mso-width-relative:page;mso-height-relative:page;" fillcolor="#FFFFFF" filled="t" stroked="t" coordsize="21600,21600" o:gfxdata="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VbWEX9oAAAAKAQAADwAAAAAAAAABACAAAAAiAAAAZHJzL2Rvd25yZXYueG1sUEsBAhQA&#10;FAAAAAgAh07iQBCXA3DwAQAA6wMAAA4AAAAAAAAAAQAgAAAAKQ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Taotao-porta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3884930</wp:posOffset>
                </wp:positionH>
                <wp:positionV relativeFrom="paragraph">
                  <wp:posOffset>126365</wp:posOffset>
                </wp:positionV>
                <wp:extent cx="1885950" cy="2638425"/>
                <wp:effectExtent l="4445" t="5080" r="14605" b="4445"/>
                <wp:wrapNone/>
                <wp:docPr id="17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85950" cy="2638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Taotao-rest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1" o:spid="_x0000_s1026" o:spt="202" type="#_x0000_t202" style="position:absolute;left:0pt;margin-left:305.9pt;margin-top:9.95pt;height:207.75pt;width:148.5pt;z-index:251708416;mso-width-relative:page;mso-height-relative:page;" fillcolor="#FFFFFF" filled="t" stroked="t" coordsize="21600,21600" o:gfxdata="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k2QnV9kAAAAKAQAADwAAAAAAAAABACAAAAAiAAAAZHJzL2Rvd25yZXYueG1sUEsBAhQA&#10;FAAAAAgAh07iQBX2/SzxAQAA6wMAAA4AAAAAAAAAAQAgAAAAKA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Taotao-res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446655</wp:posOffset>
                </wp:positionH>
                <wp:positionV relativeFrom="paragraph">
                  <wp:posOffset>621030</wp:posOffset>
                </wp:positionV>
                <wp:extent cx="457200" cy="428625"/>
                <wp:effectExtent l="5715" t="5715" r="13335" b="22860"/>
                <wp:wrapNone/>
                <wp:docPr id="15" name="直线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457200" cy="42862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FF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38" o:spid="_x0000_s1026" o:spt="20" style="position:absolute;left:0pt;flip:x;margin-left:192.65pt;margin-top:48.9pt;height:33.75pt;width:36pt;z-index:251713536;mso-width-relative:page;mso-height-relative:page;" filled="f" stroked="t" coordsize="21600,21600" o:gfxdata="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ToX9/NgAAAAKAQAADwAAAAAA&#10;AAABACAAAAAiAAAAZHJzL2Rvd25yZXYueG1sUEsBAhQAFAAAAAgAh07iQNhvX4zaAQAAngMAAA4A&#10;AAAAAAAAAQAgAAAAJwEAAGRycy9lMm9Eb2MueG1sUEsFBgAAAAAGAAYAWQEAAHMFAAAAAA==&#10;">
                <v:fill on="f" focussize="0,0"/>
                <v:stroke weight="1.25pt" color="#FF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437130</wp:posOffset>
                </wp:positionH>
                <wp:positionV relativeFrom="paragraph">
                  <wp:posOffset>621030</wp:posOffset>
                </wp:positionV>
                <wp:extent cx="514350" cy="447675"/>
                <wp:effectExtent l="5080" t="5715" r="13970" b="22860"/>
                <wp:wrapNone/>
                <wp:docPr id="16" name="直线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350" cy="44767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FF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37" o:spid="_x0000_s1026" o:spt="20" style="position:absolute;left:0pt;margin-left:191.9pt;margin-top:48.9pt;height:35.25pt;width:40.5pt;z-index:251712512;mso-width-relative:page;mso-height-relative:page;" filled="f" stroked="t" coordsize="21600,21600" o:gfxdata="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">
                <v:fill on="f" focussize="0,0"/>
                <v:stroke weight="1.25pt" color="#FF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4370705</wp:posOffset>
                </wp:positionH>
                <wp:positionV relativeFrom="paragraph">
                  <wp:posOffset>621030</wp:posOffset>
                </wp:positionV>
                <wp:extent cx="819150" cy="409575"/>
                <wp:effectExtent l="7620" t="7620" r="11430" b="20955"/>
                <wp:wrapNone/>
                <wp:docPr id="14" name="流程图: 文档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409575"/>
                        </a:xfrm>
                        <a:prstGeom prst="flowChartDocument">
                          <a:avLst/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  <a:tileRect/>
                        </a:gradFill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流程图: 文档 34" o:spid="_x0000_s1026" o:spt="114" type="#_x0000_t114" style="position:absolute;left:0pt;margin-left:344.15pt;margin-top:48.9pt;height:32.25pt;width:64.5pt;z-index:251710464;mso-width-relative:page;mso-height-relative:page;" fillcolor="#BBD5F0" filled="t" stroked="t" coordsize="21600,21600" o:gfxdata="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Ic8jY1AAAAAoBAAAPAAAA&#10;AAAAAAEAIAAAACIAAABkcnMvZG93bnJldi54bWxQSwECFAAUAAAACACHTuJAYapsX1ICAACNBAAA&#10;DgAAAAAAAAABACAAAAAjAQAAZHJzL2Uyb0RvYy54bWxQSwUGAAAAAAYABgBZAQAA5wUAAAAA&#10;">
                <v:fill type="gradient" on="t" color2="#9CBEE0" focus="100%" focussize="0f,0f" focusposition="0f,0f"/>
                <v:stroke weight="1.25pt" color="#739CC3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8890</wp:posOffset>
                </wp:positionH>
                <wp:positionV relativeFrom="paragraph">
                  <wp:posOffset>631190</wp:posOffset>
                </wp:positionV>
                <wp:extent cx="1228725" cy="504825"/>
                <wp:effectExtent l="4445" t="5080" r="5080" b="4445"/>
                <wp:wrapNone/>
                <wp:docPr id="13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Ajax请求json数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2" o:spid="_x0000_s1026" o:spt="202" type="#_x0000_t202" style="position:absolute;left:0pt;margin-left:0.7pt;margin-top:49.7pt;height:39.75pt;width:96.75pt;z-index:251709440;mso-width-relative:page;mso-height-relative:page;" fillcolor="#FFFFFF" filled="t" stroked="t" coordsize="21600,21600" o:gfxdata="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A69+dbWAAAACAEAAA8AAAAAAAAAAQAgAAAAIgAAAGRycy9kb3ducmV2LnhtbFBLAQIUABQAAAAI&#10;AIdO4kDXGxOY7wEAAOoDAAAOAAAAAAAAAAEAIAAAACUBAABkcnMvZTJvRG9jLnhtbFBLBQYAAAAA&#10;BgAGAFkBAACG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Ajax请求json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1237615</wp:posOffset>
                </wp:positionH>
                <wp:positionV relativeFrom="paragraph">
                  <wp:posOffset>826135</wp:posOffset>
                </wp:positionV>
                <wp:extent cx="3133090" cy="57785"/>
                <wp:effectExtent l="0" t="7620" r="10160" b="10795"/>
                <wp:wrapNone/>
                <wp:docPr id="12" name="直接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133090" cy="57785"/>
                        </a:xfrm>
                        <a:prstGeom prst="straightConnector1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连接符 35" o:spid="_x0000_s1026" o:spt="32" type="#_x0000_t32" style="position:absolute;left:0pt;flip:y;margin-left:97.45pt;margin-top:65.05pt;height:4.55pt;width:246.7pt;z-index:251711488;mso-width-relative:page;mso-height-relative:page;" filled="f" stroked="t" coordsize="21600,21600" o:gfxdata="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JYmJPXaAAAACwEAAA8AAAAAAAAAAQAgAAAAIgAAAGRycy9kb3ducmV2LnhtbFBLAQIUABQAAAAI&#10;AIdO4kC9jPo66wEAAKkDAAAOAAAAAAAAAAEAIAAAACkBAABkcnMvZTJvRG9jLnhtbFBLBQYAAAAA&#10;BgAGAFkBAACGBQAAAAA=&#10;">
                <v:fill on="f" focussize="0,0"/>
                <v:stroke weight="1.25pt" color="#739CC3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37465</wp:posOffset>
                </wp:positionH>
                <wp:positionV relativeFrom="paragraph">
                  <wp:posOffset>1440815</wp:posOffset>
                </wp:positionV>
                <wp:extent cx="1228725" cy="504825"/>
                <wp:effectExtent l="4445" t="5080" r="5080" b="4445"/>
                <wp:wrapNone/>
                <wp:docPr id="23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Ajax请求js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2" o:spid="_x0000_s1026" o:spt="202" type="#_x0000_t202" style="position:absolute;left:0pt;margin-left:2.95pt;margin-top:113.45pt;height:39.75pt;width:96.75pt;z-index:251714560;mso-width-relative:page;mso-height-relative:page;" fillcolor="#FFFFFF" filled="t" stroked="t" coordsize="21600,21600" o:gfxdata="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G91PT2QAAAAkBAAAPAAAAAAAAAAEAIAAAACIAAABkcnMvZG93bnJldi54bWxQSwECFAAU&#10;AAAACACHTuJA7oBmsfABAADqAwAADgAAAAAAAAABACAAAAAoAQAAZHJzL2Uyb0RvYy54bWxQSwUG&#10;AAAAAAYABgBZAQAAi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Ajax请求j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046605</wp:posOffset>
                </wp:positionH>
                <wp:positionV relativeFrom="paragraph">
                  <wp:posOffset>1525905</wp:posOffset>
                </wp:positionV>
                <wp:extent cx="1019175" cy="485775"/>
                <wp:effectExtent l="4445" t="4445" r="5080" b="5080"/>
                <wp:wrapNone/>
                <wp:docPr id="24" name="文本框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19175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1、请求js数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4" o:spid="_x0000_s1026" o:spt="202" type="#_x0000_t202" style="position:absolute;left:0pt;margin-left:161.15pt;margin-top:120.15pt;height:38.25pt;width:80.25pt;z-index:251718656;mso-width-relative:page;mso-height-relative:page;" fillcolor="#FFFFFF" filled="t" stroked="t" coordsize="21600,21600" o:gfxdata="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MMrSv9kAAAALAQAADwAAAAAAAAABACAAAAAiAAAAZHJzL2Rvd25yZXYueG1sUEsBAhQA&#10;FAAAAAgAh07iQF0DC/bxAQAA6gMAAA4AAAAAAAAAAQAgAAAAKA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1、请求js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4095750</wp:posOffset>
                </wp:positionH>
                <wp:positionV relativeFrom="paragraph">
                  <wp:posOffset>1450340</wp:posOffset>
                </wp:positionV>
                <wp:extent cx="1362075" cy="828675"/>
                <wp:effectExtent l="4445" t="4445" r="5080" b="5080"/>
                <wp:wrapNone/>
                <wp:docPr id="25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62075" cy="828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，其中包含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0" o:spid="_x0000_s1026" o:spt="202" type="#_x0000_t202" style="position:absolute;left:0pt;margin-left:322.5pt;margin-top:114.2pt;height:65.25pt;width:107.25pt;z-index:251715584;mso-width-relative:page;mso-height-relative:page;" fillcolor="#FFFFFF" filled="t" stroked="t" coordsize="21600,21600" o:gfxdata="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extCM9sAAAALAQAADwAAAAAAAAABACAAAAAiAAAAZHJzL2Rvd25yZXYueG1sUEsBAhQA&#10;FAAAAAgAh07iQP5cBTvvAQAA6gMAAA4AAAAAAAAAAQAgAAAAKg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，其中包含js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266190</wp:posOffset>
                </wp:positionH>
                <wp:positionV relativeFrom="paragraph">
                  <wp:posOffset>1693545</wp:posOffset>
                </wp:positionV>
                <wp:extent cx="2829560" cy="171450"/>
                <wp:effectExtent l="635" t="7620" r="8255" b="11430"/>
                <wp:wrapNone/>
                <wp:docPr id="26" name="直接连接符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29560" cy="171450"/>
                        </a:xfrm>
                        <a:prstGeom prst="straightConnector1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连接符 42" o:spid="_x0000_s1026" o:spt="32" type="#_x0000_t32" style="position:absolute;left:0pt;margin-left:99.7pt;margin-top:133.35pt;height:13.5pt;width:222.8pt;z-index:251717632;mso-width-relative:page;mso-height-relative:page;" filled="f" stroked="t" coordsize="21600,21600" o:gfxdata="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vqQq&#10;y9kAAAALAQAADwAAAAAAAAABACAAAAAiAAAAZHJzL2Rvd25yZXYueG1sUEsBAhQAFAAAAAgAh07i&#10;QJoEjr/oAQAAoAMAAA4AAAAAAAAAAQAgAAAAKAEAAGRycy9lMm9Eb2MueG1sUEsFBgAAAAAGAAYA&#10;WQEAAIIFAAAAAA==&#10;">
                <v:fill on="f" focussize="0,0"/>
                <v:stroke weight="1.25pt" color="#739CC3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4361180</wp:posOffset>
                </wp:positionH>
                <wp:positionV relativeFrom="paragraph">
                  <wp:posOffset>1764030</wp:posOffset>
                </wp:positionV>
                <wp:extent cx="819150" cy="409575"/>
                <wp:effectExtent l="7620" t="7620" r="11430" b="20955"/>
                <wp:wrapNone/>
                <wp:docPr id="27" name="流程图: 文档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409575"/>
                        </a:xfrm>
                        <a:prstGeom prst="flowChartDocument">
                          <a:avLst/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  <a:tileRect/>
                        </a:gradFill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流程图: 文档 34" o:spid="_x0000_s1026" o:spt="114" type="#_x0000_t114" style="position:absolute;left:0pt;margin-left:343.4pt;margin-top:138.9pt;height:32.25pt;width:64.5pt;z-index:251716608;mso-width-relative:page;mso-height-relative:page;" fillcolor="#BBD5F0" filled="t" stroked="t" coordsize="21600,21600" o:gfxdata="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LmfaRPWAAAACwEAAA8A&#10;AAAAAAAAAQAgAAAAIgAAAGRycy9kb3ducmV2LnhtbFBLAQIUABQAAAAIAIdO4kBSIVIJUgIAAI0E&#10;AAAOAAAAAAAAAAEAIAAAACUBAABkcnMvZTJvRG9jLnhtbFBLBQYAAAAABgAGAFkBAADpBQAAAAA=&#10;">
                <v:fill type="gradient" on="t" color2="#9CBEE0" focus="100%" focussize="0f,0f" focusposition="0f,0f"/>
                <v:stroke weight="1.25pt" color="#739CC3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1427480</wp:posOffset>
                </wp:positionH>
                <wp:positionV relativeFrom="paragraph">
                  <wp:posOffset>1897380</wp:posOffset>
                </wp:positionV>
                <wp:extent cx="2657475" cy="695325"/>
                <wp:effectExtent l="1905" t="7620" r="7620" b="20955"/>
                <wp:wrapNone/>
                <wp:docPr id="28" name="直线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2657475" cy="69532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47" o:spid="_x0000_s1026" o:spt="20" style="position:absolute;left:0pt;flip:x;margin-left:112.4pt;margin-top:149.4pt;height:54.75pt;width:209.25pt;z-index:251721728;mso-width-relative:page;mso-height-relative:page;" filled="f" stroked="t" coordsize="21600,21600" o:gfxdata="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DJc4DQ2gAAAAsBAAAP&#10;AAAAAAAAAAEAIAAAACIAAABkcnMvZG93bnJldi54bWxQSwECFAAUAAAACACHTuJAr1ZeVN0BAACf&#10;AwAADgAAAAAAAAABACAAAAApAQAAZHJzL2Uyb0RvYy54bWxQSwUGAAAAAAYABgBZAQAAeAUAAAAA&#10;">
                <v:fill on="f" focussize="0,0"/>
                <v:stroke weight="1.25pt" color="#739CC3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795</wp:posOffset>
                </wp:positionH>
                <wp:positionV relativeFrom="paragraph">
                  <wp:posOffset>2098040</wp:posOffset>
                </wp:positionV>
                <wp:extent cx="1362075" cy="733425"/>
                <wp:effectExtent l="5080" t="4445" r="4445" b="5080"/>
                <wp:wrapNone/>
                <wp:docPr id="29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62075" cy="73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执行，调用js方法，要求此方法已经定义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0" o:spid="_x0000_s1026" o:spt="202" type="#_x0000_t202" style="position:absolute;left:0pt;margin-left:0.85pt;margin-top:165.2pt;height:57.75pt;width:107.25pt;z-index:251719680;mso-width-relative:page;mso-height-relative:page;" fillcolor="#FFFFFF" filled="t" stroked="t" coordsize="21600,21600" o:gfxdata="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xJE7r2AAAAAkBAAAPAAAAAAAAAAEAIAAAACIAAABkcnMvZG93bnJldi54bWxQSwECFAAU&#10;AAAACACHTuJAoluHp/EBAADqAwAADgAAAAAAAAABACAAAAAnAQAAZHJzL2Uyb0RvYy54bWxQSwUG&#10;AAAAAAYABgBZAQAAi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执行，调用js方法，要求此方法已经定义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932305</wp:posOffset>
                </wp:positionH>
                <wp:positionV relativeFrom="paragraph">
                  <wp:posOffset>2240280</wp:posOffset>
                </wp:positionV>
                <wp:extent cx="1038225" cy="447675"/>
                <wp:effectExtent l="5080" t="4445" r="4445" b="5080"/>
                <wp:wrapNone/>
                <wp:docPr id="19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8225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2、响应js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8" o:spid="_x0000_s1026" o:spt="202" type="#_x0000_t202" style="position:absolute;left:0pt;margin-left:152.15pt;margin-top:176.4pt;height:35.25pt;width:81.75pt;z-index:251722752;mso-width-relative:page;mso-height-relative:page;" fillcolor="#FFFFFF" filled="t" stroked="t" coordsize="21600,21600" o:gfxdata="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tsBb1dkAAAALAQAADwAAAAAAAAABACAAAAAiAAAAZHJzL2Rvd25yZXYueG1sUEsBAhQA&#10;FAAAAAgAh07iQAzQpGnxAQAA6gMAAA4AAAAAAAAAAQAgAAAAKA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2、响应j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684530</wp:posOffset>
                </wp:positionH>
                <wp:positionV relativeFrom="paragraph">
                  <wp:posOffset>2821940</wp:posOffset>
                </wp:positionV>
                <wp:extent cx="635" cy="581025"/>
                <wp:effectExtent l="7620" t="0" r="10795" b="9525"/>
                <wp:wrapNone/>
                <wp:docPr id="20" name="直线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" cy="58102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49" o:spid="_x0000_s1026" o:spt="20" style="position:absolute;left:0pt;margin-left:53.9pt;margin-top:222.2pt;height:45.75pt;width:0.05pt;z-index:251723776;mso-width-relative:page;mso-height-relative:page;" filled="f" stroked="t" coordsize="21600,21600" o:gfxdata="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/8pH+1QAAAAsBAAAPAAAAAAAAAAEAIAAAACIA&#10;AABkcnMvZG93bnJldi54bWxQSwECFAAUAAAACACHTuJAaiJtPtMBAACRAwAADgAAAAAAAAABACAA&#10;AAAkAQAAZHJzL2Uyb0RvYy54bWxQSwUGAAAAAAYABgBZAQAAaQUAAAAA&#10;">
                <v:fill on="f" focussize="0,0"/>
                <v:stroke weight="1.25pt" color="#739CC3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265430</wp:posOffset>
                </wp:positionH>
                <wp:positionV relativeFrom="paragraph">
                  <wp:posOffset>2954655</wp:posOffset>
                </wp:positionV>
                <wp:extent cx="1085850" cy="276225"/>
                <wp:effectExtent l="4445" t="4445" r="14605" b="5080"/>
                <wp:wrapNone/>
                <wp:docPr id="21" name="文本框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585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3、取出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51" o:spid="_x0000_s1026" o:spt="202" type="#_x0000_t202" style="position:absolute;left:0pt;margin-left:20.9pt;margin-top:232.65pt;height:21.75pt;width:85.5pt;z-index:251724800;mso-width-relative:page;mso-height-relative:page;" fillcolor="#FFFFFF" filled="t" stroked="t" coordsize="21600,21600" o:gfxdata="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W+BuS9oAAAAKAQAADwAAAAAAAAABACAAAAAiAAAAZHJzL2Rvd25yZXYueG1sUEsBAhQA&#10;FAAAAAgAh07iQA5dBabwAQAA6gMAAA4AAAAAAAAAAQAgAAAAKQ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3、取出js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255905</wp:posOffset>
                </wp:positionH>
                <wp:positionV relativeFrom="paragraph">
                  <wp:posOffset>3421380</wp:posOffset>
                </wp:positionV>
                <wp:extent cx="819150" cy="409575"/>
                <wp:effectExtent l="7620" t="7620" r="11430" b="20955"/>
                <wp:wrapNone/>
                <wp:docPr id="22" name="流程图: 文档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409575"/>
                        </a:xfrm>
                        <a:prstGeom prst="flowChartDocument">
                          <a:avLst/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  <a:tileRect/>
                        </a:gradFill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流程图: 文档 34" o:spid="_x0000_s1026" o:spt="114" type="#_x0000_t114" style="position:absolute;left:0pt;margin-left:20.15pt;margin-top:269.4pt;height:32.25pt;width:64.5pt;z-index:251720704;mso-width-relative:page;mso-height-relative:page;" fillcolor="#BBD5F0" filled="t" stroked="t" coordsize="21600,21600" o:gfxdata="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DLSR7jUAAAACgEAAA8AAAAA&#10;AAAAAQAgAAAAIgAAAGRycy9kb3ducmV2LnhtbFBLAQIUABQAAAAIAIdO4kAz22TJUQIAAI0EAAAO&#10;AAAAAAAAAAEAIAAAACMBAABkcnMvZTJvRG9jLnhtbFBLBQYAAAAABgAGAFkBAADmBQAAAAA=&#10;">
                <v:fill type="gradient" on="t" color2="#9CBEE0" focus="100%" focussize="0f,0f" focusposition="0f,0f"/>
                <v:stroke weight="1.25pt" color="#739CC3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on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jc w:val="left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前期准备：</w:t>
      </w:r>
    </w:p>
    <w:p>
      <w:pPr>
        <w:numPr>
          <w:ilvl w:val="0"/>
          <w:numId w:val="11"/>
        </w:numPr>
        <w:jc w:val="left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需要把js的回调方法先写好。</w:t>
      </w:r>
    </w:p>
    <w:p>
      <w:pPr>
        <w:numPr>
          <w:ilvl w:val="0"/>
          <w:numId w:val="11"/>
        </w:numPr>
        <w:jc w:val="left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做ajax请求时，需要把回调方法的方法名传递给服务端。</w:t>
      </w:r>
    </w:p>
    <w:p>
      <w:pPr>
        <w:numPr>
          <w:ilvl w:val="0"/>
          <w:numId w:val="11"/>
        </w:numPr>
        <w:jc w:val="left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服务端接收回调方法名，把数据包装好，响应给客户端。</w:t>
      </w:r>
    </w:p>
    <w:p>
      <w:pPr>
        <w:numPr>
          <w:numId w:val="0"/>
        </w:numPr>
        <w:jc w:val="left"/>
      </w:pPr>
      <w:r>
        <w:drawing>
          <wp:inline distT="0" distB="0" distL="114300" distR="114300">
            <wp:extent cx="5268595" cy="1320800"/>
            <wp:effectExtent l="0" t="0" r="8255" b="1270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32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jc w:val="left"/>
      </w:pPr>
      <w:r>
        <w:drawing>
          <wp:inline distT="0" distB="0" distL="114300" distR="114300">
            <wp:extent cx="5264785" cy="1138555"/>
            <wp:effectExtent l="0" t="0" r="12065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138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jc w:val="left"/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商品列表查询服务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析</w:t>
      </w:r>
    </w:p>
    <w:p>
      <w:r>
        <w:drawing>
          <wp:inline distT="0" distB="0" distL="114300" distR="114300">
            <wp:extent cx="5047615" cy="2486025"/>
            <wp:effectExtent l="0" t="0" r="635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7615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获得一个分类列表的数据。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从tb_item_cat表中取数据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可以创建一个</w:t>
      </w:r>
      <w:r>
        <w:rPr>
          <w:rFonts w:hint="eastAsia"/>
          <w:lang w:val="en-US" w:eastAsia="zh-CN"/>
        </w:rPr>
        <w:t>pojo描述树形列表的节点，其中包含三个属性u\n\i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：url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String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：name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String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：items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List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tNod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JsonProper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JsonProper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JsonProper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Url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Url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Name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Name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s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Items(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Data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Data(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tb_item_cat表中取数据，单表查询，可以使用逆向工程生成的代码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ItemCatResul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没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逻辑：根据parentid查询子节点列表，并递归调用。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Cat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 getItemCatList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调用递归方法查询商品分类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getItemCatList(0l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Data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CatList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parentId查询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Cat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Cat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Parent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Ca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TbItemCa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是父节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sParent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atNod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tNod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rl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products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.htm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当前节点为第一级节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arentId() ==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Nam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a href='/products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.html'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ame(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a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Nam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am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s(getItemCat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node添加到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是叶子节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products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.html|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am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响应一个json数据。判断callback参数是否为空，如果为空正常返回json数据，如果不为空，支持jsonp调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使用@ResponseBody注解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jsonp两种方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种：直接响应字符串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tem/ca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>produces=MediaType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  <w:highlight w:val="yellow"/>
              </w:rPr>
              <w:t>APPLICATION_JSON_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>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  <w:highlight w:val="yellow"/>
              </w:rPr>
              <w:t>";charset=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ItemCatLis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CatLis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需要把result转换成字符串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字符串不为空，需要支持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调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需要把result转换成字符串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(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)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种方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求springmvc必须是4.1以上版本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ingJacksonValue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第二种方法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Objec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CatLis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CatLis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需要把result转换成字符串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字符串不为空，需要支持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调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appingJacksonValu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pingJackson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MappingJacksonValu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pingJackson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JsonpFunctio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mappingJackson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rtal中js处理</w:t>
      </w:r>
    </w:p>
    <w:p>
      <w:r>
        <w:drawing>
          <wp:inline distT="0" distB="0" distL="114300" distR="114300">
            <wp:extent cx="5266055" cy="1788160"/>
            <wp:effectExtent l="0" t="0" r="10795" b="254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78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055" cy="1623060"/>
            <wp:effectExtent l="0" t="0" r="10795" b="1524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623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4785" cy="1750060"/>
            <wp:effectExtent l="0" t="0" r="12065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750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bookmarkStart w:id="0" w:name="_GoBack"/>
      <w:bookmarkEnd w:id="0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00000000" w:usb1="00000000" w:usb2="00000000" w:usb3="00000000" w:csb0="0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12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12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3810</wp:posOffset>
              </wp:positionH>
              <wp:positionV relativeFrom="paragraph">
                <wp:posOffset>100330</wp:posOffset>
              </wp:positionV>
              <wp:extent cx="5286375" cy="635"/>
              <wp:effectExtent l="0" t="0" r="0" b="0"/>
              <wp:wrapNone/>
              <wp:docPr id="1" name="直接连接符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86375" cy="635"/>
                      </a:xfrm>
                      <a:prstGeom prst="line">
                        <a:avLst/>
                      </a:prstGeom>
                      <a:ln w="317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 upright="1"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0.3pt;margin-top:7.9pt;height:0.05pt;width:416.25pt;z-index:251658240;mso-width-relative:page;mso-height-relative:page;" filled="f" stroked="t" coordsize="21600,21600" o:gfxdata="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agNVH1QAAAAYBAAAPAAAAAAAAAAEA&#10;IAAAACIAAABkcnMvZG93bnJldi54bWxQSwECFAAUAAAACACHTuJA+ouhNNkBAACYAwAADgAAAAAA&#10;AAABACAAAAAkAQAAZHJzL2Uyb0RvYy54bWxQSwUGAAAAAAYABgBZAQAAbwUAAAAA&#10;">
              <v:fill on="f" focussize="0,0"/>
              <v:stroke weight="0.25pt" color="#000000" joinstyle="round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47720795">
    <w:nsid w:val="564A775B"/>
    <w:multiLevelType w:val="multilevel"/>
    <w:tmpl w:val="564A775B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29006155">
    <w:nsid w:val="552CE74B"/>
    <w:multiLevelType w:val="multilevel"/>
    <w:tmpl w:val="552CE74B"/>
    <w:lvl w:ilvl="0" w:tentative="1">
      <w:start w:val="1"/>
      <w:numFmt w:val="decimal"/>
      <w:pStyle w:val="2"/>
      <w:lvlText w:val="%1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1">
      <w:start w:val="1"/>
      <w:numFmt w:val="decimal"/>
      <w:pStyle w:val="3"/>
      <w:lvlText w:val="%1.%2"/>
      <w:lvlJc w:val="left"/>
      <w:pPr>
        <w:ind w:left="576" w:hanging="576"/>
      </w:pPr>
      <w:rPr>
        <w:rFonts w:hint="default"/>
      </w:rPr>
    </w:lvl>
    <w:lvl w:ilvl="2" w:tentative="1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default"/>
      </w:rPr>
    </w:lvl>
    <w:lvl w:ilvl="6" w:tentative="1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47727136">
    <w:nsid w:val="564A9020"/>
    <w:multiLevelType w:val="singleLevel"/>
    <w:tmpl w:val="564A9020"/>
    <w:lvl w:ilvl="0" w:tentative="1">
      <w:start w:val="1"/>
      <w:numFmt w:val="decimal"/>
      <w:suff w:val="nothing"/>
      <w:lvlText w:val="%1、"/>
      <w:lvlJc w:val="left"/>
    </w:lvl>
  </w:abstractNum>
  <w:abstractNum w:abstractNumId="1447729253">
    <w:nsid w:val="564A9865"/>
    <w:multiLevelType w:val="singleLevel"/>
    <w:tmpl w:val="564A9865"/>
    <w:lvl w:ilvl="0" w:tentative="1">
      <w:start w:val="1"/>
      <w:numFmt w:val="decimal"/>
      <w:suff w:val="nothing"/>
      <w:lvlText w:val="%1、"/>
      <w:lvlJc w:val="left"/>
    </w:lvl>
  </w:abstractNum>
  <w:abstractNum w:abstractNumId="1447721177">
    <w:nsid w:val="564A78D9"/>
    <w:multiLevelType w:val="multilevel"/>
    <w:tmpl w:val="564A78D9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47729904">
    <w:nsid w:val="564A9AF0"/>
    <w:multiLevelType w:val="singleLevel"/>
    <w:tmpl w:val="564A9AF0"/>
    <w:lvl w:ilvl="0" w:tentative="1">
      <w:start w:val="1"/>
      <w:numFmt w:val="decimal"/>
      <w:suff w:val="nothing"/>
      <w:lvlText w:val="%1、"/>
      <w:lvlJc w:val="left"/>
    </w:lvl>
  </w:abstractNum>
  <w:abstractNum w:abstractNumId="1447722349">
    <w:nsid w:val="564A7D6D"/>
    <w:multiLevelType w:val="singleLevel"/>
    <w:tmpl w:val="564A7D6D"/>
    <w:lvl w:ilvl="0" w:tentative="1">
      <w:start w:val="1"/>
      <w:numFmt w:val="decimal"/>
      <w:suff w:val="nothing"/>
      <w:lvlText w:val="%1、"/>
      <w:lvlJc w:val="left"/>
    </w:lvl>
  </w:abstractNum>
  <w:abstractNum w:abstractNumId="1447725359">
    <w:nsid w:val="564A892F"/>
    <w:multiLevelType w:val="singleLevel"/>
    <w:tmpl w:val="564A892F"/>
    <w:lvl w:ilvl="0" w:tentative="1">
      <w:start w:val="1"/>
      <w:numFmt w:val="decimal"/>
      <w:suff w:val="nothing"/>
      <w:lvlText w:val="%1、"/>
      <w:lvlJc w:val="left"/>
    </w:lvl>
  </w:abstractNum>
  <w:abstractNum w:abstractNumId="1447725124">
    <w:nsid w:val="564A8844"/>
    <w:multiLevelType w:val="singleLevel"/>
    <w:tmpl w:val="564A8844"/>
    <w:lvl w:ilvl="0" w:tentative="1">
      <w:start w:val="1"/>
      <w:numFmt w:val="decimal"/>
      <w:suff w:val="nothing"/>
      <w:lvlText w:val="%1、"/>
      <w:lvlJc w:val="left"/>
    </w:lvl>
  </w:abstractNum>
  <w:abstractNum w:abstractNumId="1447721650">
    <w:nsid w:val="564A7AB2"/>
    <w:multiLevelType w:val="singleLevel"/>
    <w:tmpl w:val="564A7AB2"/>
    <w:lvl w:ilvl="0" w:tentative="1">
      <w:start w:val="1"/>
      <w:numFmt w:val="decimal"/>
      <w:suff w:val="nothing"/>
      <w:lvlText w:val="%1、"/>
      <w:lvlJc w:val="left"/>
    </w:lvl>
  </w:abstractNum>
  <w:abstractNum w:abstractNumId="1447721795">
    <w:nsid w:val="564A7B43"/>
    <w:multiLevelType w:val="singleLevel"/>
    <w:tmpl w:val="564A7B43"/>
    <w:lvl w:ilvl="0" w:tentative="1">
      <w:start w:val="1"/>
      <w:numFmt w:val="decimal"/>
      <w:suff w:val="nothing"/>
      <w:lvlText w:val="%1、"/>
      <w:lvlJc w:val="left"/>
    </w:lvl>
  </w:abstractNum>
  <w:num w:numId="1">
    <w:abstractNumId w:val="1429006155"/>
  </w:num>
  <w:num w:numId="2">
    <w:abstractNumId w:val="1447720795"/>
  </w:num>
  <w:num w:numId="3">
    <w:abstractNumId w:val="1447721177"/>
  </w:num>
  <w:num w:numId="4">
    <w:abstractNumId w:val="1447721650"/>
  </w:num>
  <w:num w:numId="5">
    <w:abstractNumId w:val="1447721795"/>
  </w:num>
  <w:num w:numId="6">
    <w:abstractNumId w:val="1447722349"/>
  </w:num>
  <w:num w:numId="7">
    <w:abstractNumId w:val="1447725124"/>
  </w:num>
  <w:num w:numId="8">
    <w:abstractNumId w:val="1447725359"/>
  </w:num>
  <w:num w:numId="9">
    <w:abstractNumId w:val="1447727136"/>
  </w:num>
  <w:num w:numId="10">
    <w:abstractNumId w:val="1447729253"/>
  </w:num>
  <w:num w:numId="11">
    <w:abstractNumId w:val="144772990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FA4DA7"/>
    <w:rsid w:val="024C4754"/>
    <w:rsid w:val="054D2B43"/>
    <w:rsid w:val="05DB7E28"/>
    <w:rsid w:val="07565116"/>
    <w:rsid w:val="0EB51830"/>
    <w:rsid w:val="182014A2"/>
    <w:rsid w:val="1A4A30B1"/>
    <w:rsid w:val="1B5744E8"/>
    <w:rsid w:val="1BEC2FB3"/>
    <w:rsid w:val="1C60279C"/>
    <w:rsid w:val="1F15070B"/>
    <w:rsid w:val="1F4B0BE5"/>
    <w:rsid w:val="2277369B"/>
    <w:rsid w:val="28971627"/>
    <w:rsid w:val="2AA61387"/>
    <w:rsid w:val="2BA95732"/>
    <w:rsid w:val="2C3D4920"/>
    <w:rsid w:val="2C6270DE"/>
    <w:rsid w:val="2D223C99"/>
    <w:rsid w:val="2D584173"/>
    <w:rsid w:val="2D6B5392"/>
    <w:rsid w:val="2D932CD3"/>
    <w:rsid w:val="2FF23AB7"/>
    <w:rsid w:val="343A21BD"/>
    <w:rsid w:val="349E1EE2"/>
    <w:rsid w:val="35654EE8"/>
    <w:rsid w:val="35E80BFF"/>
    <w:rsid w:val="364B2EA2"/>
    <w:rsid w:val="37743C09"/>
    <w:rsid w:val="396A0841"/>
    <w:rsid w:val="3A1A2BE3"/>
    <w:rsid w:val="3B20468F"/>
    <w:rsid w:val="3C12749A"/>
    <w:rsid w:val="3D051238"/>
    <w:rsid w:val="3D793569"/>
    <w:rsid w:val="3DFD5D41"/>
    <w:rsid w:val="40662CB8"/>
    <w:rsid w:val="4134460A"/>
    <w:rsid w:val="44705CD5"/>
    <w:rsid w:val="46146386"/>
    <w:rsid w:val="46295027"/>
    <w:rsid w:val="46CD5B35"/>
    <w:rsid w:val="4AAC5B10"/>
    <w:rsid w:val="4BA637A9"/>
    <w:rsid w:val="4C781903"/>
    <w:rsid w:val="4E324158"/>
    <w:rsid w:val="513037C0"/>
    <w:rsid w:val="5219373E"/>
    <w:rsid w:val="526C1837"/>
    <w:rsid w:val="55545189"/>
    <w:rsid w:val="562F2548"/>
    <w:rsid w:val="5A615BD7"/>
    <w:rsid w:val="5A9F7C3A"/>
    <w:rsid w:val="5B9836D5"/>
    <w:rsid w:val="5CA23B87"/>
    <w:rsid w:val="5E6F75FB"/>
    <w:rsid w:val="5EA80A59"/>
    <w:rsid w:val="5F2B57AF"/>
    <w:rsid w:val="60E0197E"/>
    <w:rsid w:val="615A3846"/>
    <w:rsid w:val="625E1DEF"/>
    <w:rsid w:val="625F7870"/>
    <w:rsid w:val="63115115"/>
    <w:rsid w:val="6648015B"/>
    <w:rsid w:val="69A81DE6"/>
    <w:rsid w:val="6D1B720F"/>
    <w:rsid w:val="70431C3A"/>
    <w:rsid w:val="714F68F5"/>
    <w:rsid w:val="71671D9D"/>
    <w:rsid w:val="717A7739"/>
    <w:rsid w:val="73391C98"/>
    <w:rsid w:val="73E111AC"/>
    <w:rsid w:val="741E320F"/>
    <w:rsid w:val="76C26CE6"/>
    <w:rsid w:val="78730C2B"/>
    <w:rsid w:val="79784C56"/>
    <w:rsid w:val="7C9A0FFB"/>
    <w:rsid w:val="7DC355E5"/>
    <w:rsid w:val="7FAE0608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iPriority="0" w:semiHidden="0" w:name="header"/>
    <w:lsdException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eastAsia="宋体"/>
      <w:kern w:val="2"/>
      <w:sz w:val="21"/>
      <w:lang w:val="en-US" w:eastAsia="zh-CN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rFonts w:ascii="Times New Roman" w:hAnsi="Times New Roman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6" w:hanging="576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2" w:hanging="115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4" w:hanging="1584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unhideWhenUsed/>
    <w:uiPriority w:val="0"/>
  </w:style>
  <w:style w:type="table" w:default="1" w:styleId="14">
    <w:name w:val="Normal Table"/>
    <w:unhideWhenUsed/>
    <w:uiPriority w:val="99"/>
    <w:tblPr>
      <w:tblStyle w:val="14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11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table" w:styleId="15">
    <w:name w:val="Table Grid"/>
    <w:basedOn w:val="1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yNote.wpt</Template>
  <Pages>1</Pages>
  <Words>0</Words>
  <Characters>0</Characters>
  <Lines>1</Lines>
  <Paragraphs>1</Paragraphs>
  <ScaleCrop>false</ScaleCrop>
  <LinksUpToDate>false</LinksUpToDate>
  <CharactersWithSpaces>0</CharactersWithSpaces>
  <Application>WPS Office_10.1.0.5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17T00:32:00Z</dcterms:created>
  <dc:creator>苏丙伦</dc:creator>
  <cp:lastModifiedBy>苏丙伦</cp:lastModifiedBy>
  <dcterms:modified xsi:type="dcterms:W3CDTF">2015-11-17T07:36:3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